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Default Extension="png" ContentType="image/p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="http://schemas.openxmlformats.org/drawingml/2006/main" xmlns:pic="http://schemas.openxmlformats.org/drawingml/2006/picture" xmlns:a14="http://schemas.microsoft.com/office/drawing/2010/main" mc:Ignorable="w14 w15 w16se wp14">
  <w:body>
    <w:p xmlns:wp14="http://schemas.microsoft.com/office/word/2010/wordml" w:rsidR="00A45B46" w:rsidRDefault="000E29B2" w14:paraId="29D6B04F" wp14:textId="77777777">
      <w:pPr>
        <w:spacing w:after="3862"/>
        <w:ind w:right="83"/>
        <w:jc w:val="right"/>
      </w:pPr>
      <w:r>
        <w:rPr>
          <w:noProof/>
        </w:rPr>
        <w:drawing>
          <wp:inline xmlns:wp14="http://schemas.microsoft.com/office/word/2010/wordprocessingDrawing" distT="0" distB="0" distL="0" distR="0" wp14:anchorId="7486B862" wp14:editId="7777777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="00A45B46" w:rsidRDefault="000E29B2" w14:paraId="25D40AD0" wp14:textId="77777777">
      <w:pPr>
        <w:spacing w:after="475" w:line="265" w:lineRule="auto"/>
        <w:ind w:left="2561" w:hanging="10"/>
      </w:pPr>
      <w:r>
        <w:rPr>
          <w:rFonts w:ascii="Times New Roman" w:hAnsi="Times New Roman" w:eastAsia="Times New Roman" w:cs="Times New Roman"/>
          <w:b/>
          <w:sz w:val="36"/>
        </w:rPr>
        <w:t xml:space="preserve">ОТЧЕТ О ВЫПОЛНЕНИИ </w:t>
      </w:r>
    </w:p>
    <w:p xmlns:wp14="http://schemas.microsoft.com/office/word/2010/wordml" w:rsidR="00A45B46" w:rsidRDefault="000E29B2" w14:paraId="4B5A2C7C" wp14:textId="2352E61E">
      <w:pPr>
        <w:spacing w:after="1707" w:line="265" w:lineRule="auto"/>
        <w:ind w:left="2809" w:hanging="10"/>
      </w:pPr>
      <w:r w:rsidRPr="302E3B86" w:rsidR="302E3B86">
        <w:rPr>
          <w:rFonts w:ascii="Times New Roman" w:hAnsi="Times New Roman" w:eastAsia="Times New Roman" w:cs="Times New Roman"/>
          <w:b w:val="1"/>
          <w:bCs w:val="1"/>
          <w:sz w:val="36"/>
          <w:szCs w:val="36"/>
        </w:rPr>
        <w:t>практической работы № 1</w:t>
      </w:r>
    </w:p>
    <w:p xmlns:wp14="http://schemas.microsoft.com/office/word/2010/wordml" w:rsidR="009D2145" w:rsidRDefault="000E29B2" w14:paraId="59923CFA" wp14:textId="77777777">
      <w:pPr>
        <w:spacing w:after="38" w:line="356" w:lineRule="auto"/>
        <w:ind w:left="2390" w:right="83" w:hanging="10"/>
        <w:jc w:val="center"/>
        <w:rPr>
          <w:rFonts w:ascii="Times New Roman" w:hAnsi="Times New Roman" w:eastAsia="Times New Roman" w:cs="Times New Roman"/>
          <w:sz w:val="28"/>
        </w:rPr>
      </w:pPr>
      <w:r>
        <w:rPr>
          <w:rFonts w:ascii="Times New Roman" w:hAnsi="Times New Roman" w:eastAsia="Times New Roman" w:cs="Times New Roman"/>
          <w:sz w:val="28"/>
        </w:rPr>
        <w:t xml:space="preserve">Выполнил: </w:t>
      </w:r>
      <w:proofErr w:type="spellStart"/>
      <w:r>
        <w:rPr>
          <w:rFonts w:ascii="Times New Roman" w:hAnsi="Times New Roman" w:eastAsia="Times New Roman" w:cs="Times New Roman"/>
          <w:sz w:val="28"/>
        </w:rPr>
        <w:t>ст.гр</w:t>
      </w:r>
      <w:proofErr w:type="spellEnd"/>
      <w:r>
        <w:rPr>
          <w:rFonts w:ascii="Times New Roman" w:hAnsi="Times New Roman" w:eastAsia="Times New Roman" w:cs="Times New Roman"/>
          <w:sz w:val="28"/>
        </w:rPr>
        <w:t xml:space="preserve">. </w:t>
      </w:r>
      <w:r w:rsidR="009D2145">
        <w:rPr>
          <w:rFonts w:ascii="Times New Roman" w:hAnsi="Times New Roman" w:eastAsia="Times New Roman" w:cs="Times New Roman"/>
          <w:sz w:val="28"/>
        </w:rPr>
        <w:t>1</w:t>
      </w:r>
      <w:r w:rsidRPr="009D2145" w:rsidR="009D2145">
        <w:rPr>
          <w:rFonts w:ascii="Times New Roman" w:hAnsi="Times New Roman" w:eastAsia="Times New Roman" w:cs="Times New Roman"/>
          <w:sz w:val="28"/>
        </w:rPr>
        <w:t>-</w:t>
      </w:r>
      <w:r w:rsidR="009D2145">
        <w:rPr>
          <w:rFonts w:ascii="Times New Roman" w:hAnsi="Times New Roman" w:eastAsia="Times New Roman" w:cs="Times New Roman"/>
          <w:sz w:val="28"/>
        </w:rPr>
        <w:t>ИСП 11 31вб</w:t>
      </w:r>
    </w:p>
    <w:p xmlns:wp14="http://schemas.microsoft.com/office/word/2010/wordml" w:rsidR="00A45B46" w:rsidRDefault="000E29B2" w14:paraId="54F2B10C" wp14:textId="77777777">
      <w:pPr>
        <w:spacing w:after="38" w:line="356" w:lineRule="auto"/>
        <w:ind w:left="2390" w:right="83" w:hanging="10"/>
        <w:jc w:val="center"/>
      </w:pPr>
      <w:r>
        <w:rPr>
          <w:rFonts w:ascii="Times New Roman" w:hAnsi="Times New Roman" w:eastAsia="Times New Roman" w:cs="Times New Roman"/>
          <w:sz w:val="28"/>
        </w:rPr>
        <w:t xml:space="preserve"> </w:t>
      </w:r>
      <w:r w:rsidR="009D2145">
        <w:rPr>
          <w:rFonts w:ascii="Times New Roman" w:hAnsi="Times New Roman" w:eastAsia="Times New Roman" w:cs="Times New Roman"/>
          <w:sz w:val="28"/>
        </w:rPr>
        <w:t>Смирнов Даниил</w:t>
      </w: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Pr="006760D9" w:rsidR="00A45B46" w:rsidRDefault="000E29B2" w14:paraId="41E090EA" wp14:textId="77777777">
      <w:pPr>
        <w:spacing w:after="131"/>
        <w:ind w:left="2390" w:hanging="10"/>
        <w:jc w:val="center"/>
      </w:pPr>
      <w:r>
        <w:rPr>
          <w:rFonts w:ascii="Times New Roman" w:hAnsi="Times New Roman" w:eastAsia="Times New Roman" w:cs="Times New Roman"/>
          <w:sz w:val="28"/>
        </w:rPr>
        <w:t xml:space="preserve">Специальность: 09.02.07 </w:t>
      </w:r>
    </w:p>
    <w:p xmlns:wp14="http://schemas.microsoft.com/office/word/2010/wordml" w:rsidR="00A45B46" w:rsidRDefault="000E29B2" w14:paraId="7C7CC9C7" wp14:textId="77777777">
      <w:pPr>
        <w:spacing w:after="1" w:line="395" w:lineRule="auto"/>
        <w:ind w:left="4547" w:hanging="10"/>
      </w:pPr>
      <w:r>
        <w:rPr>
          <w:rFonts w:ascii="Times New Roman" w:hAnsi="Times New Roman" w:eastAsia="Times New Roman" w:cs="Times New Roman"/>
          <w:sz w:val="28"/>
        </w:rPr>
        <w:t xml:space="preserve">Информационные системы и программирование  </w:t>
      </w:r>
    </w:p>
    <w:p xmlns:wp14="http://schemas.microsoft.com/office/word/2010/wordml" w:rsidR="00A45B46" w:rsidRDefault="000E29B2" w14:paraId="21A37AEB" wp14:textId="77777777">
      <w:pPr>
        <w:spacing w:after="1776" w:line="265" w:lineRule="auto"/>
        <w:ind w:left="4547" w:hanging="10"/>
      </w:pPr>
      <w:r>
        <w:rPr>
          <w:rFonts w:ascii="Times New Roman" w:hAnsi="Times New Roman" w:eastAsia="Times New Roman" w:cs="Times New Roman"/>
          <w:sz w:val="28"/>
        </w:rPr>
        <w:t xml:space="preserve">Проверил: преподаватель Кумскова И.А. </w:t>
      </w:r>
    </w:p>
    <w:p xmlns:wp14="http://schemas.microsoft.com/office/word/2010/wordml" w:rsidR="00A45B46" w:rsidRDefault="000E29B2" w14:paraId="07F74C68" wp14:textId="77777777">
      <w:pPr>
        <w:spacing w:after="126" w:line="265" w:lineRule="auto"/>
        <w:ind w:left="4377" w:hanging="10"/>
      </w:pPr>
      <w:r>
        <w:rPr>
          <w:rFonts w:ascii="Times New Roman" w:hAnsi="Times New Roman" w:eastAsia="Times New Roman" w:cs="Times New Roman"/>
          <w:sz w:val="28"/>
        </w:rPr>
        <w:t xml:space="preserve">Москва </w:t>
      </w:r>
    </w:p>
    <w:p xmlns:wp14="http://schemas.microsoft.com/office/word/2010/wordml" w:rsidR="00A45B46" w:rsidRDefault="000E29B2" w14:paraId="6A86C35E" wp14:textId="77777777">
      <w:pPr>
        <w:tabs>
          <w:tab w:val="center" w:pos="4820"/>
          <w:tab w:val="center" w:pos="7979"/>
        </w:tabs>
        <w:spacing w:after="38"/>
      </w:pPr>
      <w:r>
        <w:tab/>
      </w:r>
      <w:r w:rsidR="00BA22F1">
        <w:rPr>
          <w:rFonts w:ascii="Times New Roman" w:hAnsi="Times New Roman" w:eastAsia="Times New Roman" w:cs="Times New Roman"/>
          <w:sz w:val="28"/>
        </w:rPr>
        <w:t>2022</w:t>
      </w:r>
      <w:r>
        <w:rPr>
          <w:rFonts w:ascii="Times New Roman" w:hAnsi="Times New Roman" w:eastAsia="Times New Roman" w:cs="Times New Roman"/>
          <w:sz w:val="28"/>
        </w:rPr>
        <w:tab/>
      </w: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="00A45B46" w:rsidRDefault="000E29B2" w14:paraId="6339E149" wp14:textId="77777777">
      <w:pPr>
        <w:spacing w:after="149"/>
        <w:ind w:left="-5" w:hanging="10"/>
      </w:pPr>
      <w:proofErr w:type="gramStart"/>
      <w:r>
        <w:rPr>
          <w:rFonts w:ascii="Times New Roman" w:hAnsi="Times New Roman" w:eastAsia="Times New Roman" w:cs="Times New Roman"/>
          <w:b/>
          <w:sz w:val="28"/>
        </w:rPr>
        <w:lastRenderedPageBreak/>
        <w:t>Тема:</w:t>
      </w:r>
      <w:r w:rsidRPr="005213FC" w:rsidR="005213FC">
        <w:t xml:space="preserve">  </w:t>
      </w:r>
      <w:r w:rsidRPr="000E29B2" w:rsidR="005213FC">
        <w:rPr>
          <w:rFonts w:ascii="Times New Roman" w:hAnsi="Times New Roman" w:cs="Times New Roman"/>
          <w:sz w:val="28"/>
          <w:szCs w:val="28"/>
        </w:rPr>
        <w:t>Алгоритмы</w:t>
      </w:r>
      <w:proofErr w:type="gramEnd"/>
      <w:r w:rsidRPr="000E29B2" w:rsidR="005213FC">
        <w:rPr>
          <w:rFonts w:ascii="Times New Roman" w:hAnsi="Times New Roman" w:cs="Times New Roman"/>
          <w:sz w:val="28"/>
          <w:szCs w:val="28"/>
        </w:rPr>
        <w:t xml:space="preserve"> и способы их описания. Основные алгоритмические конструкции</w:t>
      </w:r>
      <w:r w:rsidRPr="005213FC">
        <w:rPr>
          <w:rFonts w:ascii="Times New Roman" w:hAnsi="Times New Roman" w:eastAsia="Times New Roman" w:cs="Times New Roman"/>
          <w:b/>
          <w:sz w:val="24"/>
          <w:szCs w:val="24"/>
        </w:rPr>
        <w:t xml:space="preserve">  </w:t>
      </w:r>
    </w:p>
    <w:p xmlns:wp14="http://schemas.microsoft.com/office/word/2010/wordml" w:rsidRPr="000E29B2" w:rsidR="005213FC" w:rsidP="302E3B86" w:rsidRDefault="000E29B2" w14:paraId="55BBB4E2" wp14:textId="7145BBDB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 w:rsidRPr="302E3B86" w:rsidR="302E3B86">
        <w:rPr>
          <w:rFonts w:ascii="Times New Roman" w:hAnsi="Times New Roman" w:eastAsia="Times New Roman" w:cs="Times New Roman"/>
          <w:b w:val="1"/>
          <w:bCs w:val="1"/>
          <w:sz w:val="28"/>
          <w:szCs w:val="28"/>
        </w:rPr>
        <w:t xml:space="preserve">Цель работы: </w:t>
      </w:r>
    </w:p>
    <w:p xmlns:wp14="http://schemas.microsoft.com/office/word/2010/wordml" w:rsidRPr="000E29B2" w:rsidR="005213FC" w:rsidRDefault="000E29B2" w14:paraId="61D01451" wp14:textId="49398010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 w:rsidRPr="302E3B86" w:rsidR="302E3B86">
        <w:rPr>
          <w:rFonts w:ascii="Symbol" w:hAnsi="Symbol" w:eastAsia="Symbol" w:cs="Symbol"/>
          <w:sz w:val="28"/>
          <w:szCs w:val="28"/>
        </w:rPr>
        <w:t>-</w:t>
      </w:r>
      <w:r w:rsidRPr="302E3B86" w:rsidR="302E3B86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б алгоритме и его свойствах;</w:t>
      </w:r>
    </w:p>
    <w:p xmlns:wp14="http://schemas.microsoft.com/office/word/2010/wordml" w:rsidRPr="000E29B2" w:rsidR="005213FC" w:rsidRDefault="005213FC" w14:paraId="0BF7C2AD" wp14:textId="02734102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 w:rsidRPr="302E3B86" w:rsidR="302E3B86">
        <w:rPr>
          <w:rFonts w:ascii="Symbol" w:hAnsi="Symbol" w:eastAsia="Symbol" w:cs="Symbol"/>
          <w:sz w:val="28"/>
          <w:szCs w:val="28"/>
        </w:rPr>
        <w:t>-</w:t>
      </w:r>
      <w:r w:rsidRPr="302E3B86" w:rsidR="302E3B86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 способах их описания алгоритмов; </w:t>
      </w:r>
    </w:p>
    <w:p xmlns:wp14="http://schemas.microsoft.com/office/word/2010/wordml" w:rsidRPr="000E29B2" w:rsidR="005213FC" w:rsidRDefault="005213FC" w14:paraId="386363E9" wp14:textId="77777777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 w:rsidRPr="000E29B2">
        <w:rPr>
          <w:rFonts w:ascii="Symbol" w:hAnsi="Symbol" w:eastAsia="Symbol" w:cs="Symbol"/>
          <w:sz w:val="28"/>
          <w:szCs w:val="28"/>
        </w:rPr>
        <w:t>-</w:t>
      </w:r>
      <w:r w:rsidRPr="000E29B2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 типах алгоритмов;</w:t>
      </w:r>
    </w:p>
    <w:p xmlns:wp14="http://schemas.microsoft.com/office/word/2010/wordml" w:rsidRPr="000E29B2" w:rsidR="00A45B46" w:rsidRDefault="005213FC" w14:paraId="7A33089A" wp14:textId="40551E4E">
      <w:pPr>
        <w:spacing w:after="149"/>
        <w:ind w:left="-5" w:hanging="10"/>
        <w:rPr>
          <w:rFonts w:ascii="Times New Roman" w:hAnsi="Times New Roman" w:cs="Times New Roman"/>
          <w:sz w:val="28"/>
          <w:szCs w:val="28"/>
        </w:rPr>
      </w:pPr>
      <w:r w:rsidRPr="302E3B86" w:rsidR="302E3B86">
        <w:rPr>
          <w:rFonts w:ascii="Symbol" w:hAnsi="Symbol" w:eastAsia="Symbol" w:cs="Symbol"/>
          <w:sz w:val="28"/>
          <w:szCs w:val="28"/>
        </w:rPr>
        <w:t>-</w:t>
      </w:r>
      <w:r w:rsidRPr="302E3B86" w:rsidR="302E3B86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б основных алгоритмических конструкциях</w:t>
      </w:r>
    </w:p>
    <w:p xmlns:wp14="http://schemas.microsoft.com/office/word/2010/wordml" w:rsidR="00A45B46" w:rsidRDefault="000E29B2" w14:paraId="2BE0328F" wp14:textId="77777777">
      <w:pPr>
        <w:spacing w:after="188"/>
        <w:ind w:left="718" w:hanging="10"/>
      </w:pPr>
      <w:r>
        <w:rPr>
          <w:rFonts w:ascii="Times New Roman" w:hAnsi="Times New Roman" w:eastAsia="Times New Roman" w:cs="Times New Roman"/>
          <w:b/>
          <w:sz w:val="28"/>
        </w:rPr>
        <w:t xml:space="preserve">Ход работы. </w:t>
      </w:r>
    </w:p>
    <w:p xmlns:wp14="http://schemas.microsoft.com/office/word/2010/wordml" w:rsidR="00A45B46" w:rsidRDefault="000E29B2" w14:paraId="48C66419" wp14:textId="77777777">
      <w:pPr>
        <w:spacing w:after="189"/>
        <w:ind w:left="718" w:hanging="10"/>
      </w:pPr>
      <w:r>
        <w:rPr>
          <w:rFonts w:ascii="Times New Roman" w:hAnsi="Times New Roman" w:eastAsia="Times New Roman" w:cs="Times New Roman"/>
          <w:b/>
          <w:sz w:val="28"/>
        </w:rPr>
        <w:t>Вариант 1</w:t>
      </w: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="00A45B46" w:rsidP="005213FC" w:rsidRDefault="000E29B2" w14:paraId="35A5B1EC" wp14:textId="77777777">
      <w:pPr>
        <w:spacing w:after="174" w:line="265" w:lineRule="auto"/>
        <w:ind w:left="703" w:hanging="10"/>
      </w:pPr>
      <w:r>
        <w:rPr>
          <w:rFonts w:ascii="Times New Roman" w:hAnsi="Times New Roman" w:eastAsia="Times New Roman" w:cs="Times New Roman"/>
          <w:b/>
          <w:sz w:val="28"/>
        </w:rPr>
        <w:t xml:space="preserve">Задание 1. </w:t>
      </w:r>
      <w:r w:rsidRPr="000E29B2" w:rsidR="005213FC">
        <w:rPr>
          <w:rFonts w:ascii="Times New Roman" w:hAnsi="Times New Roman" w:cs="Times New Roman"/>
          <w:sz w:val="28"/>
          <w:szCs w:val="28"/>
        </w:rPr>
        <w:t>Составить алгоритм вычисления среднего арифметического и среднего геометрического двух положительных чисел.</w:t>
      </w:r>
    </w:p>
    <w:p xmlns:wp14="http://schemas.microsoft.com/office/word/2010/wordml" w:rsidR="00A45B46" w:rsidRDefault="0082027A" w14:paraId="0DFAE634" wp14:textId="77777777">
      <w:pPr>
        <w:spacing w:after="131"/>
        <w:ind w:left="708"/>
      </w:pPr>
      <w:r>
        <w:object w:dxaOrig="2010" w:dyaOrig="6826" w14:anchorId="2C2B0361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6" style="width:100.5pt;height:341.25pt" o:ole="" type="#_x0000_t75">
            <v:imagedata o:title="" r:id="rId6"/>
          </v:shape>
          <o:OLEObject Type="Embed" ProgID="Visio.Drawing.15" ShapeID="_x0000_i1026" DrawAspect="Content" ObjectID="_1725115306" r:id="rId7"/>
        </w:object>
      </w:r>
      <w:r w:rsidRPr="729EAE34" w:rsidR="000E29B2">
        <w:rPr>
          <w:rFonts w:ascii="Times New Roman" w:hAnsi="Times New Roman" w:eastAsia="Times New Roman" w:cs="Times New Roman"/>
          <w:sz w:val="28"/>
          <w:szCs w:val="28"/>
        </w:rPr>
        <w:t xml:space="preserve">  </w:t>
      </w:r>
    </w:p>
    <w:p xmlns:wp14="http://schemas.microsoft.com/office/word/2010/wordml" w:rsidRPr="0026412B" w:rsidR="00A45B46" w:rsidRDefault="000E29B2" w14:paraId="0A6959E7" wp14:textId="77777777">
      <w:pPr>
        <w:spacing w:after="185"/>
        <w:ind w:left="708"/>
      </w:pP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="00A45B46" w:rsidRDefault="000E29B2" w14:paraId="7097A0EA" wp14:textId="77777777">
      <w:pPr>
        <w:spacing w:after="1" w:line="265" w:lineRule="auto"/>
        <w:ind w:left="703" w:hanging="10"/>
      </w:pPr>
      <w:r>
        <w:rPr>
          <w:rFonts w:ascii="Times New Roman" w:hAnsi="Times New Roman" w:eastAsia="Times New Roman" w:cs="Times New Roman"/>
          <w:sz w:val="28"/>
        </w:rPr>
        <w:t xml:space="preserve">Проверка работы программы: </w:t>
      </w:r>
    </w:p>
    <w:p xmlns:wp14="http://schemas.microsoft.com/office/word/2010/wordml" w:rsidR="00A45B46" w:rsidRDefault="000E29B2" w14:paraId="100C5B58" wp14:textId="77777777">
      <w:pPr>
        <w:spacing w:after="0"/>
        <w:ind w:left="708"/>
      </w:pPr>
      <w:r>
        <w:rPr>
          <w:rFonts w:ascii="Times New Roman" w:hAnsi="Times New Roman" w:eastAsia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xmlns:wp14="http://schemas.microsoft.com/office/word/2010/wordml" w:rsidR="00A45B46" w14:paraId="53292ACE" wp14:textId="77777777">
        <w:trPr>
          <w:trHeight w:val="516"/>
        </w:trPr>
        <w:tc>
          <w:tcPr>
            <w:tcW w:w="100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F5A654F" wp14:textId="77777777">
            <w:pPr>
              <w:spacing w:after="20"/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№ </w:t>
            </w:r>
          </w:p>
          <w:p w:rsidR="00A45B46" w:rsidRDefault="000E29B2" w14:paraId="038BD297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:rsidR="00A45B46" w:rsidRDefault="000E29B2" w14:paraId="58F408B3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672A6659" wp14:textId="77777777"/>
        </w:tc>
        <w:tc>
          <w:tcPr>
            <w:tcW w:w="233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005B7D5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F4571C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0A37501D" wp14:textId="77777777"/>
        </w:tc>
      </w:tr>
      <w:tr xmlns:wp14="http://schemas.microsoft.com/office/word/2010/wordml" w:rsidR="00A45B46" w14:paraId="1D6E2530" wp14:textId="77777777">
        <w:trPr>
          <w:trHeight w:val="427"/>
        </w:trPr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5DAB6C7B" wp14:textId="77777777"/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0159591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7AF80FD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84C508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02EB378F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6A05A809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5A39BBE3" wp14:textId="77777777"/>
        </w:tc>
      </w:tr>
      <w:tr xmlns:wp14="http://schemas.microsoft.com/office/word/2010/wordml" w:rsidR="00A45B46" w14:paraId="0E960FFE" wp14:textId="77777777">
        <w:trPr>
          <w:trHeight w:val="430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0605B8A2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319D8C8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388D88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AE6752F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2F40E89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08DEACE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41C8F396" wp14:textId="77777777"/>
        </w:tc>
      </w:tr>
      <w:tr xmlns:wp14="http://schemas.microsoft.com/office/word/2010/wordml" w:rsidR="00A45B46" w14:paraId="3E90D60A" wp14:textId="77777777">
        <w:trPr>
          <w:trHeight w:val="425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824BEF3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BAC6FC9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56A628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0876B09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014666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B68B9CD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72A3D3EC" wp14:textId="77777777"/>
        </w:tc>
      </w:tr>
      <w:tr xmlns:wp14="http://schemas.microsoft.com/office/word/2010/wordml" w:rsidR="00A45B46" w14:paraId="2047914E" wp14:textId="77777777">
        <w:trPr>
          <w:trHeight w:val="430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28C26E1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lastRenderedPageBreak/>
              <w:t xml:space="preserve">3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B7172F4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25CE300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5DD334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3DD831B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8CE8CB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0D0B940D" wp14:textId="77777777"/>
        </w:tc>
      </w:tr>
      <w:tr xmlns:wp14="http://schemas.microsoft.com/office/word/2010/wordml" w:rsidR="00A45B46" w14:paraId="510C577A" wp14:textId="77777777">
        <w:trPr>
          <w:trHeight w:val="408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895D3B7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lastRenderedPageBreak/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FDE0BDC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C1031F9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CE745D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D14932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53B970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0E27B00A" wp14:textId="77777777"/>
        </w:tc>
      </w:tr>
      <w:tr xmlns:wp14="http://schemas.microsoft.com/office/word/2010/wordml" w:rsidR="00A45B46" w14:paraId="0476DE45" wp14:textId="77777777">
        <w:trPr>
          <w:trHeight w:val="429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52553BD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6051E44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54EF5F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E235B9D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6AC4DF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31F8F3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60061E4C" wp14:textId="77777777"/>
        </w:tc>
      </w:tr>
      <w:tr xmlns:wp14="http://schemas.microsoft.com/office/word/2010/wordml" w:rsidR="00A45B46" w14:paraId="455E230F" wp14:textId="77777777">
        <w:trPr>
          <w:trHeight w:val="325"/>
        </w:trPr>
        <w:tc>
          <w:tcPr>
            <w:tcW w:w="1004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0E29B2" w14:paraId="0A8DB014" wp14:textId="77777777">
            <w:pPr>
              <w:ind w:left="513"/>
              <w:jc w:val="center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44EAFD9C" wp14:textId="77777777"/>
        </w:tc>
        <w:tc>
          <w:tcPr>
            <w:tcW w:w="1229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4B94D5A5" wp14:textId="77777777"/>
        </w:tc>
        <w:tc>
          <w:tcPr>
            <w:tcW w:w="2336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3DEEC669" wp14:textId="77777777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3656B9AB" wp14:textId="77777777"/>
        </w:tc>
      </w:tr>
    </w:tbl>
    <w:p xmlns:wp14="http://schemas.microsoft.com/office/word/2010/wordml" w:rsidR="00A45B46" w:rsidRDefault="000E29B2" w14:paraId="491853FA" wp14:textId="77777777">
      <w:pPr>
        <w:spacing w:after="174" w:line="265" w:lineRule="auto"/>
        <w:ind w:left="703" w:hanging="10"/>
      </w:pPr>
      <w:r>
        <w:rPr>
          <w:rFonts w:ascii="Times New Roman" w:hAnsi="Times New Roman" w:eastAsia="Times New Roman" w:cs="Times New Roman"/>
          <w:b/>
          <w:sz w:val="28"/>
        </w:rPr>
        <w:t>Задание 2.</w:t>
      </w:r>
      <w:r>
        <w:rPr>
          <w:rFonts w:ascii="Times New Roman" w:hAnsi="Times New Roman" w:eastAsia="Times New Roman" w:cs="Times New Roman"/>
          <w:sz w:val="28"/>
        </w:rPr>
        <w:t xml:space="preserve"> </w:t>
      </w:r>
      <w:r w:rsidRPr="000E29B2" w:rsidR="0026412B">
        <w:rPr>
          <w:rFonts w:ascii="Times New Roman" w:hAnsi="Times New Roman" w:cs="Times New Roman"/>
          <w:sz w:val="28"/>
          <w:szCs w:val="28"/>
        </w:rPr>
        <w:t>Даны два вещественных числа, если числа не равны нулю, возвести из в третью степень, иначе во вторую степень</w:t>
      </w:r>
    </w:p>
    <w:p xmlns:wp14="http://schemas.microsoft.com/office/word/2010/wordml" w:rsidR="00A45B46" w:rsidRDefault="0082027A" w14:paraId="03D8BA8D" wp14:textId="77777777">
      <w:pPr>
        <w:spacing w:after="179"/>
        <w:ind w:left="708"/>
      </w:pPr>
      <w:r>
        <w:object w:dxaOrig="4546" w:dyaOrig="6826" w14:anchorId="7A6C20AD">
          <v:shape id="_x0000_i1027" style="width:227.25pt;height:341.25pt" o:ole="" type="#_x0000_t75">
            <v:imagedata o:title="" r:id="rId8"/>
          </v:shape>
          <o:OLEObject Type="Embed" ProgID="Visio.Drawing.15" ShapeID="_x0000_i1027" DrawAspect="Content" ObjectID="_1725115307" r:id="rId9"/>
        </w:object>
      </w:r>
      <w:r w:rsidRPr="729EAE34" w:rsidR="000E29B2">
        <w:rPr>
          <w:rFonts w:ascii="Times New Roman" w:hAnsi="Times New Roman" w:eastAsia="Times New Roman" w:cs="Times New Roman"/>
          <w:b w:val="1"/>
          <w:bCs w:val="1"/>
          <w:color w:val="FF0000"/>
          <w:sz w:val="28"/>
          <w:szCs w:val="28"/>
        </w:rPr>
        <w:t xml:space="preserve"> </w:t>
      </w:r>
    </w:p>
    <w:p xmlns:wp14="http://schemas.microsoft.com/office/word/2010/wordml" w:rsidR="00A45B46" w:rsidRDefault="000E29B2" w14:paraId="33F94EA0" wp14:textId="77777777">
      <w:pPr>
        <w:spacing w:after="1" w:line="265" w:lineRule="auto"/>
        <w:ind w:left="703" w:hanging="10"/>
      </w:pPr>
      <w:r>
        <w:rPr>
          <w:rFonts w:ascii="Times New Roman" w:hAnsi="Times New Roman" w:eastAsia="Times New Roman" w:cs="Times New Roman"/>
          <w:sz w:val="28"/>
        </w:rPr>
        <w:t xml:space="preserve">Проверка работы программы: </w:t>
      </w:r>
    </w:p>
    <w:p xmlns:wp14="http://schemas.microsoft.com/office/word/2010/wordml" w:rsidR="00A45B46" w:rsidRDefault="000E29B2" w14:paraId="69A0658A" wp14:textId="77777777">
      <w:pPr>
        <w:spacing w:after="0"/>
        <w:ind w:left="708"/>
      </w:pPr>
      <w:r>
        <w:rPr>
          <w:rFonts w:ascii="Times New Roman" w:hAnsi="Times New Roman" w:eastAsia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xmlns:wp14="http://schemas.microsoft.com/office/word/2010/wordml" w:rsidR="00A45B46" w14:paraId="079F4677" wp14:textId="77777777">
        <w:trPr>
          <w:trHeight w:val="518"/>
        </w:trPr>
        <w:tc>
          <w:tcPr>
            <w:tcW w:w="100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80EE236" wp14:textId="77777777">
            <w:pPr>
              <w:spacing w:after="20"/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№ </w:t>
            </w:r>
          </w:p>
          <w:p w:rsidR="00A45B46" w:rsidRDefault="000E29B2" w14:paraId="429B50D7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:rsidR="00A45B46" w:rsidRDefault="000E29B2" w14:paraId="4F6D79E3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45FB0818" wp14:textId="77777777"/>
        </w:tc>
        <w:tc>
          <w:tcPr>
            <w:tcW w:w="233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FDA3F8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B473BF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049F31CB" wp14:textId="77777777"/>
        </w:tc>
      </w:tr>
      <w:tr xmlns:wp14="http://schemas.microsoft.com/office/word/2010/wordml" w:rsidR="00A45B46" w14:paraId="5F7C27D2" wp14:textId="77777777">
        <w:trPr>
          <w:trHeight w:val="425"/>
        </w:trPr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53128261" wp14:textId="77777777"/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AF7697A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1AC4DD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458F160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62486C05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A45B46" w14:paraId="4101652C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4B99056E" wp14:textId="77777777"/>
        </w:tc>
      </w:tr>
      <w:tr xmlns:wp14="http://schemas.microsoft.com/office/word/2010/wordml" w:rsidR="00A45B46" w14:paraId="121B1147" wp14:textId="77777777">
        <w:trPr>
          <w:trHeight w:val="432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782DA0D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66A6389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022645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DFBEC5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EA285A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8BC89FB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  <w:vAlign w:val="bottom"/>
          </w:tcPr>
          <w:p w:rsidR="00A45B46" w:rsidRDefault="00A45B46" w14:paraId="1299C43A" wp14:textId="77777777"/>
        </w:tc>
      </w:tr>
      <w:tr xmlns:wp14="http://schemas.microsoft.com/office/word/2010/wordml" w:rsidR="00A45B46" w14:paraId="5430BF30" wp14:textId="77777777">
        <w:trPr>
          <w:trHeight w:val="422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19A2F52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0945AB8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5FB2F13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84D15E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3A420E6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028EB55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4DDBEF00" wp14:textId="77777777"/>
        </w:tc>
      </w:tr>
      <w:tr xmlns:wp14="http://schemas.microsoft.com/office/word/2010/wordml" w:rsidR="00A45B46" w14:paraId="6DA4C81D" wp14:textId="77777777">
        <w:trPr>
          <w:trHeight w:val="430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A6B119C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6E8DF9A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637F08B6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F93075F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E72ADE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C7B8B6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3461D779" wp14:textId="77777777"/>
        </w:tc>
      </w:tr>
      <w:tr xmlns:wp14="http://schemas.microsoft.com/office/word/2010/wordml" w:rsidR="00A45B46" w14:paraId="16C4A925" wp14:textId="77777777">
        <w:trPr>
          <w:trHeight w:val="408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1596254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06ED1C03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707D7BCF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A47D51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5E4894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0A4E68ED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3CF2D8B6" wp14:textId="77777777"/>
        </w:tc>
      </w:tr>
      <w:tr xmlns:wp14="http://schemas.microsoft.com/office/word/2010/wordml" w:rsidR="00A45B46" w14:paraId="6A4EB685" wp14:textId="77777777">
        <w:trPr>
          <w:trHeight w:val="431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30E85FE0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080AEB9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29AC5F5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4A2859AB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1ECA394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A45B46" w:rsidRDefault="000E29B2" w14:paraId="5F21F270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A45B46" w:rsidRDefault="00A45B46" w14:paraId="0FB78278" wp14:textId="77777777"/>
        </w:tc>
      </w:tr>
      <w:tr xmlns:wp14="http://schemas.microsoft.com/office/word/2010/wordml" w:rsidR="00A45B46" w14:paraId="7146A6A2" wp14:textId="77777777">
        <w:trPr>
          <w:trHeight w:val="325"/>
        </w:trPr>
        <w:tc>
          <w:tcPr>
            <w:tcW w:w="1004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0E29B2" w14:paraId="3E226854" wp14:textId="77777777">
            <w:pPr>
              <w:ind w:left="513"/>
              <w:jc w:val="center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1FC39945" wp14:textId="77777777"/>
        </w:tc>
        <w:tc>
          <w:tcPr>
            <w:tcW w:w="1229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0562CB0E" wp14:textId="77777777"/>
        </w:tc>
        <w:tc>
          <w:tcPr>
            <w:tcW w:w="2336" w:type="dxa"/>
            <w:tcBorders>
              <w:top w:val="single" w:color="000000" w:sz="4" w:space="0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34CE0A41" wp14:textId="77777777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A45B46" w:rsidRDefault="00A45B46" w14:paraId="62EBF3C5" wp14:textId="77777777"/>
        </w:tc>
      </w:tr>
    </w:tbl>
    <w:p xmlns:wp14="http://schemas.microsoft.com/office/word/2010/wordml" w:rsidR="00BA22F1" w:rsidP="00BA22F1" w:rsidRDefault="00BA22F1" w14:paraId="00165B39" wp14:textId="77777777">
      <w:pPr>
        <w:spacing w:after="174" w:line="265" w:lineRule="auto"/>
        <w:ind w:left="703" w:hanging="10"/>
      </w:pPr>
      <w:r w:rsidRPr="1CF2D66A" w:rsidR="1CF2D66A">
        <w:rPr>
          <w:rFonts w:ascii="Times New Roman" w:hAnsi="Times New Roman" w:eastAsia="Times New Roman" w:cs="Times New Roman"/>
          <w:b w:val="1"/>
          <w:bCs w:val="1"/>
          <w:sz w:val="28"/>
          <w:szCs w:val="28"/>
        </w:rPr>
        <w:t>Задание 3.</w:t>
      </w:r>
      <w:r w:rsidRPr="1CF2D66A" w:rsidR="1CF2D66A">
        <w:rPr>
          <w:rFonts w:ascii="Times New Roman" w:hAnsi="Times New Roman" w:eastAsia="Times New Roman" w:cs="Times New Roman"/>
          <w:sz w:val="28"/>
          <w:szCs w:val="28"/>
        </w:rPr>
        <w:t xml:space="preserve"> </w:t>
      </w:r>
      <w:r w:rsidRPr="1CF2D66A" w:rsidR="1CF2D66A">
        <w:rPr>
          <w:rFonts w:ascii="Times New Roman" w:hAnsi="Times New Roman" w:cs="Times New Roman"/>
          <w:sz w:val="28"/>
          <w:szCs w:val="28"/>
        </w:rPr>
        <w:t>Дано действительное число Х и целое число N. Вывести N первых членов геометрической прогрессии и найти сумму ее первых членов, если первый член Х, а знаменатель 1,27</w:t>
      </w:r>
    </w:p>
    <w:p w:rsidR="729EAE34" w:rsidP="1CF2D66A" w:rsidRDefault="729EAE34" w14:paraId="476F1E5E" w14:textId="1BCA79D3">
      <w:pPr>
        <w:pStyle w:val="a"/>
        <w:spacing w:after="174" w:line="265" w:lineRule="auto"/>
        <w:ind w:left="703" w:hanging="10"/>
        <w:rPr>
          <w:rFonts w:ascii="Times New Roman" w:hAnsi="Times New Roman" w:eastAsia="Times New Roman" w:cs="Times New Roman"/>
          <w:color w:val="000000" w:themeColor="text1" w:themeTint="FF" w:themeShade="FF"/>
          <w:sz w:val="28"/>
          <w:szCs w:val="28"/>
        </w:rPr>
      </w:pPr>
      <w:r w:rsidRPr="1CF2D66A" w:rsidR="1CF2D66A">
        <w:rPr>
          <w:rFonts w:ascii="Times New Roman" w:hAnsi="Times New Roman" w:eastAsia="Times New Roman" w:cs="Times New Roman"/>
          <w:color w:val="000000" w:themeColor="text1" w:themeTint="FF" w:themeShade="FF"/>
          <w:sz w:val="28"/>
          <w:szCs w:val="28"/>
        </w:rPr>
        <w:t>Цикл с предусловием:</w:t>
      </w:r>
    </w:p>
    <w:p w:rsidR="729EAE34" w:rsidP="729EAE34" w:rsidRDefault="729EAE34" w14:paraId="22C1D6EB" w14:textId="6B953DB9">
      <w:pPr>
        <w:pStyle w:val="a"/>
        <w:spacing w:after="174" w:line="265" w:lineRule="auto"/>
        <w:ind w:left="703" w:hanging="10"/>
      </w:pPr>
      <w:r>
        <w:drawing>
          <wp:inline wp14:editId="09E547F9" wp14:anchorId="09F11537">
            <wp:extent cx="4845368" cy="5686495"/>
            <wp:effectExtent l="0" t="0" r="0" b="0"/>
            <wp:docPr id="937450063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b4b3cb838afa4bf9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5368" cy="5686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1CF2D66A" w:rsidP="1CF2D66A" w:rsidRDefault="1CF2D66A" w14:paraId="3898135F" w14:textId="1EB2F01E">
      <w:pPr>
        <w:pStyle w:val="a"/>
        <w:spacing w:after="174" w:line="265" w:lineRule="auto"/>
        <w:ind w:left="703" w:hanging="10"/>
        <w:rPr>
          <w:rFonts w:ascii="Calibri" w:hAnsi="Calibri" w:eastAsia="Calibri" w:cs="Calibri" w:asciiTheme="minorAscii" w:hAnsiTheme="minorAscii" w:eastAsiaTheme="minorAscii" w:cstheme="minorAscii"/>
          <w:color w:val="000000" w:themeColor="text1" w:themeTint="FF" w:themeShade="FF"/>
          <w:sz w:val="28"/>
          <w:szCs w:val="28"/>
        </w:rPr>
      </w:pPr>
      <w:r w:rsidRPr="1CF2D66A" w:rsidR="1CF2D66A">
        <w:rPr>
          <w:rFonts w:ascii="Times New Roman" w:hAnsi="Times New Roman" w:eastAsia="Times New Roman" w:cs="Times New Roman"/>
          <w:color w:val="000000" w:themeColor="text1" w:themeTint="FF" w:themeShade="FF"/>
          <w:sz w:val="28"/>
          <w:szCs w:val="28"/>
        </w:rPr>
        <w:t>С постусловием:</w:t>
      </w:r>
    </w:p>
    <w:p w:rsidR="1CF2D66A" w:rsidP="1CF2D66A" w:rsidRDefault="1CF2D66A" w14:paraId="482E5FC0" w14:textId="22205BFF">
      <w:pPr>
        <w:pStyle w:val="a"/>
        <w:spacing w:after="174" w:line="265" w:lineRule="auto"/>
        <w:ind w:left="703" w:hanging="10"/>
        <w:rPr>
          <w:rFonts w:ascii="Calibri" w:hAnsi="Calibri" w:eastAsia="Calibri" w:cs="Calibri"/>
          <w:color w:val="000000" w:themeColor="text1" w:themeTint="FF" w:themeShade="FF"/>
        </w:rPr>
      </w:pPr>
      <w:r>
        <w:drawing>
          <wp:inline wp14:editId="3B530333" wp14:anchorId="421B6532">
            <wp:extent cx="3114675" cy="4572000"/>
            <wp:effectExtent l="0" t="0" r="0" b="0"/>
            <wp:docPr id="368683174" name="" title=""/>
            <wp:cNvGraphicFramePr>
              <a:graphicFrameLocks noChangeAspect="1"/>
            </wp:cNvGraphicFramePr>
            <a:graphic>
              <a:graphicData uri="http://schemas.openxmlformats.org/drawingml/2006/picture">
                <pic:pic>
                  <pic:nvPicPr>
                    <pic:cNvPr id="0" name=""/>
                    <pic:cNvPicPr/>
                  </pic:nvPicPr>
                  <pic:blipFill>
                    <a:blip r:embed="R6af145cae7bf4f9d">
                      <a:extLst>
                        <a:ext xmlns:a="http://schemas.openxmlformats.org/drawingml/2006/main" uri="{28A0092B-C50C-407E-A947-70E740481C1C}">
                          <a14:useLocalDpi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14675" cy="4572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xmlns:wp14="http://schemas.microsoft.com/office/word/2010/wordml" w:rsidR="00BA22F1" w:rsidP="00BA22F1" w:rsidRDefault="00BA22F1" w14:paraId="1B42054B" wp14:textId="77777777">
      <w:pPr>
        <w:spacing w:after="1" w:line="265" w:lineRule="auto"/>
        <w:ind w:left="703" w:hanging="10"/>
      </w:pPr>
      <w:r>
        <w:rPr>
          <w:rFonts w:ascii="Times New Roman" w:hAnsi="Times New Roman" w:eastAsia="Times New Roman" w:cs="Times New Roman"/>
          <w:sz w:val="28"/>
        </w:rPr>
        <w:t xml:space="preserve">Проверка работы программы: </w:t>
      </w:r>
    </w:p>
    <w:p xmlns:wp14="http://schemas.microsoft.com/office/word/2010/wordml" w:rsidR="00BA22F1" w:rsidP="00BA22F1" w:rsidRDefault="00BA22F1" w14:paraId="4467701B" wp14:textId="77777777">
      <w:pPr>
        <w:spacing w:after="0"/>
        <w:ind w:left="708"/>
      </w:pPr>
      <w:r>
        <w:rPr>
          <w:rFonts w:ascii="Times New Roman" w:hAnsi="Times New Roman" w:eastAsia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xmlns:wp14="http://schemas.microsoft.com/office/word/2010/wordml" w:rsidR="00BA22F1" w:rsidTr="00E15737" w14:paraId="0CE65D0C" wp14:textId="77777777">
        <w:trPr>
          <w:trHeight w:val="518"/>
        </w:trPr>
        <w:tc>
          <w:tcPr>
            <w:tcW w:w="1004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CBB0AF0" wp14:textId="77777777">
            <w:pPr>
              <w:spacing w:after="20"/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№ </w:t>
            </w:r>
          </w:p>
          <w:p w:rsidR="00BA22F1" w:rsidP="00E15737" w:rsidRDefault="00BA22F1" w14:paraId="615C7F50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</w:tcPr>
          <w:p w:rsidR="00BA22F1" w:rsidP="00E15737" w:rsidRDefault="00BA22F1" w14:paraId="102DDCCF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D98A12B" wp14:textId="77777777"/>
        </w:tc>
        <w:tc>
          <w:tcPr>
            <w:tcW w:w="2336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02DA6A2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DDA7806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2946DB82" wp14:textId="77777777"/>
        </w:tc>
      </w:tr>
      <w:tr xmlns:wp14="http://schemas.microsoft.com/office/word/2010/wordml" w:rsidR="00BA22F1" w:rsidTr="00E15737" w14:paraId="5EDAE41F" wp14:textId="77777777">
        <w:trPr>
          <w:trHeight w:val="425"/>
        </w:trPr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5997CC1D" wp14:textId="77777777"/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AEF948C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8B1FB6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42A52AA0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110FFD37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B699379" wp14:textId="77777777"/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3FE9F23F" wp14:textId="77777777"/>
        </w:tc>
      </w:tr>
      <w:tr xmlns:wp14="http://schemas.microsoft.com/office/word/2010/wordml" w:rsidR="00BA22F1" w:rsidTr="00E15737" w14:paraId="76C66F73" wp14:textId="77777777">
        <w:trPr>
          <w:trHeight w:val="432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F194198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24FB4CA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0AA2CB4D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269FE2BF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62EAA3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16E6644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  <w:vAlign w:val="bottom"/>
          </w:tcPr>
          <w:p w:rsidR="00BA22F1" w:rsidP="00E15737" w:rsidRDefault="00BA22F1" w14:paraId="1F72F646" wp14:textId="77777777"/>
        </w:tc>
      </w:tr>
      <w:tr xmlns:wp14="http://schemas.microsoft.com/office/word/2010/wordml" w:rsidR="00BA22F1" w:rsidTr="00E15737" w14:paraId="287BF9BB" wp14:textId="77777777">
        <w:trPr>
          <w:trHeight w:val="422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45B11E3C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DE13593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EBA70B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F2CD050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212115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2D65AF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08CE6F91" wp14:textId="77777777"/>
        </w:tc>
      </w:tr>
      <w:tr xmlns:wp14="http://schemas.microsoft.com/office/word/2010/wordml" w:rsidR="00BA22F1" w:rsidTr="00E15737" w14:paraId="35355E39" wp14:textId="77777777">
        <w:trPr>
          <w:trHeight w:val="430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9AFDE3D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09845CEA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AA4ADE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7ABD302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0C9381D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5DD46645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61CDCEAD" wp14:textId="77777777"/>
        </w:tc>
      </w:tr>
      <w:tr xmlns:wp14="http://schemas.microsoft.com/office/word/2010/wordml" w:rsidR="00BA22F1" w:rsidTr="00E15737" w14:paraId="75DB6F87" wp14:textId="77777777">
        <w:trPr>
          <w:trHeight w:val="408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6978A9C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F8FFF11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36B16C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597B45D8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582CCBB7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737F96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6BB9E253" wp14:textId="77777777"/>
        </w:tc>
      </w:tr>
      <w:tr xmlns:wp14="http://schemas.microsoft.com/office/word/2010/wordml" w:rsidR="00BA22F1" w:rsidTr="00E15737" w14:paraId="0682543A" wp14:textId="77777777">
        <w:trPr>
          <w:trHeight w:val="431"/>
        </w:trPr>
        <w:tc>
          <w:tcPr>
            <w:tcW w:w="100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339FCE4D" wp14:textId="77777777">
            <w:pPr>
              <w:ind w:left="18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56156A73" wp14:textId="77777777"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14FDA4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B0679C1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637C29F4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 w:rsidR="00BA22F1" w:rsidP="00E15737" w:rsidRDefault="00BA22F1" w14:paraId="7913A28A" wp14:textId="77777777">
            <w:pPr>
              <w:ind w:left="2"/>
            </w:pPr>
            <w:r>
              <w:rPr>
                <w:rFonts w:ascii="Times New Roman" w:hAnsi="Times New Roman" w:eastAsia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color="000000" w:sz="4" w:space="0"/>
              <w:bottom w:val="nil"/>
              <w:right w:val="nil"/>
            </w:tcBorders>
          </w:tcPr>
          <w:p w:rsidR="00BA22F1" w:rsidP="00E15737" w:rsidRDefault="00BA22F1" w14:paraId="23DE523C" wp14:textId="77777777"/>
        </w:tc>
      </w:tr>
    </w:tbl>
    <w:p xmlns:wp14="http://schemas.microsoft.com/office/word/2010/wordml" w:rsidR="00A45B46" w:rsidRDefault="000E29B2" w14:paraId="2F0EC2E1" wp14:textId="77777777">
      <w:pPr>
        <w:spacing w:after="195"/>
        <w:ind w:left="708"/>
      </w:pPr>
      <w:r>
        <w:rPr>
          <w:rFonts w:ascii="Times New Roman" w:hAnsi="Times New Roman" w:eastAsia="Times New Roman" w:cs="Times New Roman"/>
          <w:sz w:val="28"/>
        </w:rPr>
        <w:t xml:space="preserve"> </w:t>
      </w:r>
    </w:p>
    <w:p xmlns:wp14="http://schemas.microsoft.com/office/word/2010/wordml" w:rsidR="00A45B46" w:rsidRDefault="000E29B2" w14:paraId="49D56007" wp14:textId="77777777">
      <w:pPr>
        <w:spacing w:after="525" w:line="265" w:lineRule="auto"/>
        <w:ind w:left="703" w:hanging="10"/>
        <w:rPr>
          <w:rFonts w:ascii="Times New Roman" w:hAnsi="Times New Roman" w:eastAsia="Times New Roman" w:cs="Times New Roman"/>
          <w:b/>
          <w:color w:val="FF0000"/>
          <w:sz w:val="28"/>
          <w:lang w:val="en-US"/>
        </w:rPr>
      </w:pPr>
      <w:r>
        <w:rPr>
          <w:rFonts w:ascii="Times New Roman" w:hAnsi="Times New Roman" w:eastAsia="Times New Roman" w:cs="Times New Roman"/>
          <w:b/>
          <w:color w:val="FF0000"/>
          <w:sz w:val="28"/>
        </w:rPr>
        <w:t xml:space="preserve">Ответы на контрольные вопросы. </w:t>
      </w:r>
    </w:p>
    <w:p xmlns:wp14="http://schemas.microsoft.com/office/word/2010/wordml" w:rsidRPr="00BA22F1" w:rsidR="00BA22F1" w:rsidP="00BA22F1" w:rsidRDefault="00BA22F1" w14:paraId="5B985546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cs="Times New Roman"/>
          <w:sz w:val="28"/>
          <w:szCs w:val="28"/>
        </w:rPr>
      </w:pPr>
      <w:r w:rsidRPr="00BA22F1">
        <w:rPr>
          <w:rFonts w:ascii="Times New Roman" w:hAnsi="Times New Roman" w:cs="Times New Roman"/>
          <w:sz w:val="28"/>
          <w:szCs w:val="28"/>
        </w:rPr>
        <w:t>Алгоритм – описание последовательности действий (план), строгое исполнение которых приводит к решению поставленной задачи за конечное число шагов.</w:t>
      </w:r>
    </w:p>
    <w:p xmlns:wp14="http://schemas.microsoft.com/office/word/2010/wordml" w:rsidRPr="000E29B2" w:rsidR="00BA22F1" w:rsidP="00BA22F1" w:rsidRDefault="00BA22F1" w14:paraId="45F976DF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eastAsia="Times New Roman" w:cs="Times New Roman"/>
          <w:b/>
          <w:color w:val="auto"/>
          <w:sz w:val="28"/>
        </w:rPr>
      </w:pPr>
      <w:r>
        <w:rPr>
          <w:rFonts w:ascii="Times New Roman" w:hAnsi="Times New Roman" w:eastAsia="Times New Roman" w:cs="Times New Roman"/>
          <w:color w:val="auto"/>
          <w:sz w:val="28"/>
        </w:rPr>
        <w:t>Словесный, табличный, графический</w:t>
      </w:r>
    </w:p>
    <w:p xmlns:wp14="http://schemas.microsoft.com/office/word/2010/wordml" w:rsidRPr="000E29B2" w:rsidR="000E29B2" w:rsidP="000E29B2" w:rsidRDefault="000E29B2" w14:paraId="798338BF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eastAsia="Times New Roman" w:cs="Times New Roman"/>
          <w:b/>
          <w:color w:val="auto"/>
          <w:sz w:val="28"/>
        </w:rPr>
      </w:pPr>
      <w:r w:rsidRPr="00BA22F1">
        <w:rPr>
          <w:rFonts w:ascii="Symbol" w:hAnsi="Symbol" w:eastAsia="Symbol" w:cs="Symbol"/>
        </w:rPr>
        <w:t>-</w:t>
      </w:r>
      <w:r w:rsidRPr="000E29B2">
        <w:rPr>
          <w:rFonts w:ascii="Times New Roman" w:hAnsi="Times New Roman" w:cs="Times New Roman"/>
          <w:sz w:val="28"/>
          <w:szCs w:val="28"/>
        </w:rPr>
        <w:t xml:space="preserve"> Дискретность - (прерывность, раздельность) – разбиение алгоритма на шаги</w:t>
      </w:r>
    </w:p>
    <w:p xmlns:wp14="http://schemas.microsoft.com/office/word/2010/wordml" w:rsidRPr="00BA22F1" w:rsidR="000E29B2" w:rsidP="000E29B2" w:rsidRDefault="000E29B2" w14:paraId="5698FCE2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  <w:r w:rsidRPr="00BA22F1">
        <w:rPr>
          <w:rFonts w:ascii="Symbol" w:hAnsi="Symbol" w:eastAsia="Symbol" w:cs="Symbol"/>
          <w:sz w:val="28"/>
          <w:szCs w:val="28"/>
        </w:rPr>
        <w:t>-</w:t>
      </w:r>
      <w:r w:rsidRPr="00BA22F1">
        <w:rPr>
          <w:rFonts w:ascii="Times New Roman" w:hAnsi="Times New Roman" w:cs="Times New Roman"/>
          <w:sz w:val="28"/>
          <w:szCs w:val="28"/>
        </w:rPr>
        <w:t xml:space="preserve"> Результативность - получение результата за конечное количество шагов</w:t>
      </w:r>
    </w:p>
    <w:p xmlns:wp14="http://schemas.microsoft.com/office/word/2010/wordml" w:rsidR="000E29B2" w:rsidP="000E29B2" w:rsidRDefault="000E29B2" w14:paraId="43A1BAB6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  <w:r w:rsidRPr="00BA22F1">
        <w:rPr>
          <w:rFonts w:ascii="Symbol" w:hAnsi="Symbol" w:eastAsia="Symbol" w:cs="Symbol"/>
          <w:sz w:val="28"/>
          <w:szCs w:val="28"/>
        </w:rPr>
        <w:t>-</w:t>
      </w:r>
      <w:r w:rsidRPr="00BA22F1">
        <w:rPr>
          <w:rFonts w:ascii="Times New Roman" w:hAnsi="Times New Roman" w:cs="Times New Roman"/>
          <w:sz w:val="28"/>
          <w:szCs w:val="28"/>
        </w:rPr>
        <w:t xml:space="preserve"> Массовость - использование алгоритма для решения однотипных задач</w:t>
      </w:r>
    </w:p>
    <w:p xmlns:wp14="http://schemas.microsoft.com/office/word/2010/wordml" w:rsidRPr="000E29B2" w:rsidR="000E29B2" w:rsidP="000E29B2" w:rsidRDefault="000E29B2" w14:paraId="07A65E8F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  <w:r w:rsidRPr="000E29B2">
        <w:rPr>
          <w:rFonts w:ascii="Symbol" w:hAnsi="Symbol" w:eastAsia="Symbol" w:cs="Symbol"/>
          <w:sz w:val="28"/>
          <w:szCs w:val="28"/>
        </w:rPr>
        <w:t>-</w:t>
      </w:r>
      <w:r w:rsidRPr="000E29B2">
        <w:rPr>
          <w:rFonts w:ascii="Times New Roman" w:hAnsi="Times New Roman" w:cs="Times New Roman"/>
          <w:sz w:val="28"/>
          <w:szCs w:val="28"/>
        </w:rPr>
        <w:t xml:space="preserve"> Конечность - каждое действие в отдельности и алгоритм в целом должны иметь возможность завершения</w:t>
      </w:r>
    </w:p>
    <w:p xmlns:wp14="http://schemas.microsoft.com/office/word/2010/wordml" w:rsidRPr="000E29B2" w:rsidR="000E29B2" w:rsidP="000E29B2" w:rsidRDefault="000E29B2" w14:paraId="6BB7BCA1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  <w:r w:rsidRPr="000E29B2">
        <w:rPr>
          <w:rFonts w:ascii="Symbol" w:hAnsi="Symbol" w:eastAsia="Symbol" w:cs="Symbol"/>
          <w:sz w:val="28"/>
          <w:szCs w:val="28"/>
        </w:rPr>
        <w:t>-</w:t>
      </w:r>
      <w:r w:rsidRPr="000E29B2">
        <w:rPr>
          <w:rFonts w:ascii="Times New Roman" w:hAnsi="Times New Roman" w:cs="Times New Roman"/>
          <w:sz w:val="28"/>
          <w:szCs w:val="28"/>
        </w:rPr>
        <w:t xml:space="preserve"> Детерминированность - (определенность, точность) – каждое действие должно быть строго и недвусмысленно определено.</w:t>
      </w:r>
    </w:p>
    <w:p xmlns:wp14="http://schemas.microsoft.com/office/word/2010/wordml" w:rsidRPr="000E29B2" w:rsidR="000E29B2" w:rsidP="000E29B2" w:rsidRDefault="000E29B2" w14:paraId="1576169E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eastAsia="Times New Roman" w:cs="Times New Roman"/>
          <w:b/>
          <w:color w:val="auto"/>
          <w:sz w:val="28"/>
        </w:rPr>
      </w:pPr>
      <w:r>
        <w:rPr>
          <w:rFonts w:ascii="Times New Roman" w:hAnsi="Times New Roman" w:eastAsia="Times New Roman" w:cs="Times New Roman"/>
          <w:color w:val="auto"/>
          <w:sz w:val="28"/>
        </w:rPr>
        <w:t>Линейные, разветвляющиеся, циклические</w:t>
      </w:r>
    </w:p>
    <w:p xmlns:wp14="http://schemas.microsoft.com/office/word/2010/wordml" w:rsidRPr="00BA22F1" w:rsidR="000E29B2" w:rsidP="000E29B2" w:rsidRDefault="000E29B2" w14:paraId="52E56223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="000E29B2" w:rsidP="000E29B2" w:rsidRDefault="000E29B2" w14:paraId="0AA655CE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eastAsia="Times New Roman" w:cs="Times New Roman"/>
          <w:b/>
          <w:color w:val="auto"/>
          <w:sz w:val="28"/>
        </w:rPr>
      </w:pPr>
      <w:r w:rsidRPr="000E29B2">
        <w:rPr>
          <w:rFonts w:ascii="Times New Roman" w:hAnsi="Times New Roman" w:eastAsia="Times New Roman" w:cs="Times New Roman"/>
          <w:color w:val="auto"/>
          <w:sz w:val="28"/>
        </w:rPr>
        <w:t>Как и в цикле с предусловием, в циклической конструкции с постусловием заранее не определено число повторений тела цикла, оно зависит от входных данных задачи. В отличие от цикла с предусловием, тело цикла с постусловием всегда будет выполнено хотя бы один раз, после чего проверяется условие. В этой конструкции тело цикла будет выполняться до тех пор, пока значение условного выражения ложно</w:t>
      </w:r>
      <w:r w:rsidRPr="000E29B2">
        <w:rPr>
          <w:rFonts w:ascii="Times New Roman" w:hAnsi="Times New Roman" w:eastAsia="Times New Roman" w:cs="Times New Roman"/>
          <w:b/>
          <w:color w:val="auto"/>
          <w:sz w:val="28"/>
        </w:rPr>
        <w:t>.</w:t>
      </w:r>
    </w:p>
    <w:p xmlns:wp14="http://schemas.microsoft.com/office/word/2010/wordml" w:rsidRPr="006760D9" w:rsidR="006760D9" w:rsidP="006760D9" w:rsidRDefault="006760D9" w14:paraId="07547A01" wp14:textId="77777777">
      <w:pPr>
        <w:pStyle w:val="a3"/>
        <w:rPr>
          <w:rFonts w:ascii="Times New Roman" w:hAnsi="Times New Roman" w:eastAsia="Times New Roman" w:cs="Times New Roman"/>
          <w:b/>
          <w:color w:val="auto"/>
          <w:sz w:val="28"/>
        </w:rPr>
      </w:pPr>
    </w:p>
    <w:p xmlns:wp14="http://schemas.microsoft.com/office/word/2010/wordml" w:rsidR="006760D9" w:rsidP="000E29B2" w:rsidRDefault="006760D9" w14:paraId="5043CB0F" wp14:textId="77777777">
      <w:pPr>
        <w:pStyle w:val="a3"/>
        <w:numPr>
          <w:ilvl w:val="0"/>
          <w:numId w:val="1"/>
        </w:numPr>
        <w:spacing w:after="525" w:line="265" w:lineRule="auto"/>
        <w:rPr>
          <w:rFonts w:ascii="Times New Roman" w:hAnsi="Times New Roman" w:eastAsia="Times New Roman" w:cs="Times New Roman"/>
          <w:b/>
          <w:color w:val="auto"/>
          <w:sz w:val="28"/>
        </w:rPr>
      </w:pPr>
    </w:p>
    <w:p xmlns:wp14="http://schemas.microsoft.com/office/word/2010/wordml" w:rsidRPr="006760D9" w:rsidR="006760D9" w:rsidP="006760D9" w:rsidRDefault="006760D9" w14:paraId="07459315" wp14:textId="77777777">
      <w:pPr>
        <w:pStyle w:val="a3"/>
        <w:rPr>
          <w:rFonts w:ascii="Times New Roman" w:hAnsi="Times New Roman" w:eastAsia="Times New Roman" w:cs="Times New Roman"/>
          <w:b/>
          <w:color w:val="auto"/>
          <w:sz w:val="28"/>
        </w:rPr>
      </w:pPr>
    </w:p>
    <w:p xmlns:wp14="http://schemas.microsoft.com/office/word/2010/wordml" w:rsidRPr="0082027A" w:rsidR="006760D9" w:rsidP="302E3B86" w:rsidRDefault="006760D9" w14:paraId="6537F28F" wp14:textId="77777777">
      <w:pPr>
        <w:pStyle w:val="a3"/>
        <w:spacing w:after="525" w:line="265" w:lineRule="auto"/>
        <w:ind w:left="1053"/>
        <w:rPr>
          <w:rFonts w:ascii="Times New Roman" w:hAnsi="Times New Roman" w:eastAsia="Times New Roman" w:cs="Times New Roman"/>
          <w:b w:val="1"/>
          <w:bCs w:val="1"/>
          <w:color w:val="auto"/>
          <w:sz w:val="28"/>
          <w:szCs w:val="28"/>
          <w:lang w:val="en-US"/>
        </w:rPr>
      </w:pPr>
      <w:r>
        <w:object w:dxaOrig="2010" w:dyaOrig="9375" w14:anchorId="299866E9">
          <v:shape id="_x0000_i1025" style="width:100.5pt;height:468.75pt" o:ole="" type="#_x0000_t75">
            <v:imagedata o:title="" r:id="rId10"/>
          </v:shape>
          <o:OLEObject Type="Embed" ProgID="Visio.Drawing.15" ShapeID="_x0000_i1025" DrawAspect="Content" ObjectID="_1725115308" r:id="rId11"/>
        </w:object>
      </w:r>
      <w:bookmarkStart w:name="_GoBack" w:id="0"/>
      <w:bookmarkEnd w:id="0"/>
    </w:p>
    <w:p xmlns:wp14="http://schemas.microsoft.com/office/word/2010/wordml" w:rsidR="000E29B2" w:rsidP="00BA22F1" w:rsidRDefault="000E29B2" w14:paraId="6DFB9E20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Pr="000E29B2" w:rsidR="000E29B2" w:rsidP="000E29B2" w:rsidRDefault="000E29B2" w14:paraId="70DF9E56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Pr="00BA22F1" w:rsidR="000E29B2" w:rsidP="00BA22F1" w:rsidRDefault="000E29B2" w14:paraId="44E871BC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Pr="00BA22F1" w:rsidR="00BA22F1" w:rsidP="00BA22F1" w:rsidRDefault="00BA22F1" w14:paraId="144A5D23" wp14:textId="77777777">
      <w:pPr>
        <w:spacing w:after="525" w:line="265" w:lineRule="auto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="00BA22F1" w:rsidP="00BA22F1" w:rsidRDefault="00BA22F1" w14:paraId="738610EB" wp14:textId="77777777">
      <w:pPr>
        <w:pStyle w:val="a3"/>
        <w:spacing w:after="525" w:line="265" w:lineRule="auto"/>
        <w:ind w:left="1053"/>
        <w:rPr>
          <w:rFonts w:ascii="Times New Roman" w:hAnsi="Times New Roman" w:cs="Times New Roman"/>
          <w:sz w:val="28"/>
          <w:szCs w:val="28"/>
        </w:rPr>
      </w:pPr>
    </w:p>
    <w:p xmlns:wp14="http://schemas.microsoft.com/office/word/2010/wordml" w:rsidRPr="00BA22F1" w:rsidR="00BA22F1" w:rsidP="00BA22F1" w:rsidRDefault="00BA22F1" w14:paraId="637805D2" wp14:textId="77777777">
      <w:pPr>
        <w:pStyle w:val="a3"/>
        <w:spacing w:after="525" w:line="265" w:lineRule="auto"/>
        <w:ind w:left="1053"/>
        <w:rPr>
          <w:rFonts w:ascii="Times New Roman" w:hAnsi="Times New Roman" w:eastAsia="Times New Roman" w:cs="Times New Roman"/>
          <w:b/>
          <w:color w:val="auto"/>
          <w:sz w:val="28"/>
          <w:szCs w:val="28"/>
        </w:rPr>
      </w:pPr>
    </w:p>
    <w:p xmlns:wp14="http://schemas.microsoft.com/office/word/2010/wordml" w:rsidR="00A45B46" w:rsidRDefault="000E29B2" w14:paraId="62816F1E" wp14:textId="77777777">
      <w:pPr>
        <w:spacing w:after="0"/>
        <w:jc w:val="right"/>
      </w:pPr>
      <w:r>
        <w:rPr>
          <w:rFonts w:ascii="Times New Roman" w:hAnsi="Times New Roman" w:eastAsia="Times New Roman" w:cs="Times New Roman"/>
          <w:sz w:val="24"/>
        </w:rPr>
        <w:t xml:space="preserve">2 </w:t>
      </w:r>
    </w:p>
    <w:sectPr w:rsidR="00A45B46">
      <w:pgSz w:w="11906" w:h="16838" w:orient="portrait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5548BA"/>
    <w:multiLevelType w:val="hybridMultilevel"/>
    <w:tmpl w:val="A224D914"/>
    <w:lvl w:ilvl="0" w:tplc="17FC79F8">
      <w:start w:val="1"/>
      <w:numFmt w:val="decimal"/>
      <w:lvlText w:val="%1."/>
      <w:lvlJc w:val="left"/>
      <w:pPr>
        <w:ind w:left="1053" w:hanging="360"/>
      </w:pPr>
      <w:rPr>
        <w:rFonts w:hint="default" w:eastAsia="Times New Roman"/>
        <w:b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773" w:hanging="360"/>
      </w:pPr>
    </w:lvl>
    <w:lvl w:ilvl="2" w:tplc="0419001B" w:tentative="1">
      <w:start w:val="1"/>
      <w:numFmt w:val="lowerRoman"/>
      <w:lvlText w:val="%3."/>
      <w:lvlJc w:val="right"/>
      <w:pPr>
        <w:ind w:left="2493" w:hanging="180"/>
      </w:pPr>
    </w:lvl>
    <w:lvl w:ilvl="3" w:tplc="0419000F" w:tentative="1">
      <w:start w:val="1"/>
      <w:numFmt w:val="decimal"/>
      <w:lvlText w:val="%4."/>
      <w:lvlJc w:val="left"/>
      <w:pPr>
        <w:ind w:left="3213" w:hanging="360"/>
      </w:pPr>
    </w:lvl>
    <w:lvl w:ilvl="4" w:tplc="04190019" w:tentative="1">
      <w:start w:val="1"/>
      <w:numFmt w:val="lowerLetter"/>
      <w:lvlText w:val="%5."/>
      <w:lvlJc w:val="left"/>
      <w:pPr>
        <w:ind w:left="3933" w:hanging="360"/>
      </w:pPr>
    </w:lvl>
    <w:lvl w:ilvl="5" w:tplc="0419001B" w:tentative="1">
      <w:start w:val="1"/>
      <w:numFmt w:val="lowerRoman"/>
      <w:lvlText w:val="%6."/>
      <w:lvlJc w:val="right"/>
      <w:pPr>
        <w:ind w:left="4653" w:hanging="180"/>
      </w:pPr>
    </w:lvl>
    <w:lvl w:ilvl="6" w:tplc="0419000F" w:tentative="1">
      <w:start w:val="1"/>
      <w:numFmt w:val="decimal"/>
      <w:lvlText w:val="%7."/>
      <w:lvlJc w:val="left"/>
      <w:pPr>
        <w:ind w:left="5373" w:hanging="360"/>
      </w:pPr>
    </w:lvl>
    <w:lvl w:ilvl="7" w:tplc="04190019" w:tentative="1">
      <w:start w:val="1"/>
      <w:numFmt w:val="lowerLetter"/>
      <w:lvlText w:val="%8."/>
      <w:lvlJc w:val="left"/>
      <w:pPr>
        <w:ind w:left="6093" w:hanging="360"/>
      </w:pPr>
    </w:lvl>
    <w:lvl w:ilvl="8" w:tplc="0419001B" w:tentative="1">
      <w:start w:val="1"/>
      <w:numFmt w:val="lowerRoman"/>
      <w:lvlText w:val="%9."/>
      <w:lvlJc w:val="right"/>
      <w:pPr>
        <w:ind w:left="6813" w:hanging="180"/>
      </w:pPr>
    </w:lvl>
  </w:abstractNum>
  <w:num w:numId="1">
    <w:abstractNumId w:val="0"/>
  </w:num>
</w:numbering>
</file>

<file path=word/settings.xml><?xml version="1.0" encoding="utf-8"?>
<w:settings xmlns:wp14="http://schemas.microsoft.com/office/word/2010/wordprocessingDrawing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 wp14">
  <w:zoom w:percent="100"/>
  <w:trackRevisions w:val="false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5B46"/>
    <w:rsid w:val="000E29B2"/>
    <w:rsid w:val="002576E7"/>
    <w:rsid w:val="0026412B"/>
    <w:rsid w:val="005213FC"/>
    <w:rsid w:val="006760D9"/>
    <w:rsid w:val="0082027A"/>
    <w:rsid w:val="009D2145"/>
    <w:rsid w:val="00A45B46"/>
    <w:rsid w:val="00BA22F1"/>
    <w:rsid w:val="1CF2D66A"/>
    <w:rsid w:val="302E3B86"/>
    <w:rsid w:val="729EAE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B6FDB60"/>
  <w15:docId w15:val="{E972C73C-7C14-4376-A0E3-98ACA6294B94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EastAsia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styleId="a" w:default="1">
    <w:name w:val="Normal"/>
    <w:qFormat/>
    <w:rPr>
      <w:rFonts w:ascii="Calibri" w:hAnsi="Calibri" w:eastAsia="Calibri" w:cs="Calibri"/>
      <w:color w:val="000000"/>
    </w:rPr>
  </w:style>
  <w:style w:type="character" w:styleId="a0" w:default="1">
    <w:name w:val="Default Paragraph Font"/>
    <w:uiPriority w:val="1"/>
    <w:semiHidden/>
    <w:unhideWhenUsed/>
  </w:style>
  <w:style w:type="table" w:styleId="a1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a2" w:default="1">
    <w:name w:val="No List"/>
    <w:uiPriority w:val="99"/>
    <w:semiHidden/>
    <w:unhideWhenUsed/>
  </w:style>
  <w:style w:type="table" w:styleId="TableGrid" w:customStyle="1">
    <w:name w:val="Table 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List Paragraph"/>
    <w:basedOn w:val="a"/>
    <w:uiPriority w:val="34"/>
    <w:qFormat/>
    <w:rsid w:val="00BA22F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&#65279;<?xml version="1.0" encoding="utf-8"?><Relationships xmlns="http://schemas.openxmlformats.org/package/2006/relationships"><Relationship Type="http://schemas.openxmlformats.org/officeDocument/2006/relationships/image" Target="media/image3.emf" Id="rId8" /><Relationship Type="http://schemas.openxmlformats.org/officeDocument/2006/relationships/theme" Target="theme/theme1.xml" Id="rId13" /><Relationship Type="http://schemas.openxmlformats.org/officeDocument/2006/relationships/settings" Target="settings.xml" Id="rId3" /><Relationship Type="http://schemas.openxmlformats.org/officeDocument/2006/relationships/package" Target="embeddings/Microsoft_Visio_Drawing.vsdx" Id="rId7" /><Relationship Type="http://schemas.openxmlformats.org/officeDocument/2006/relationships/fontTable" Target="fontTable.xml" Id="rId12" /><Relationship Type="http://schemas.openxmlformats.org/officeDocument/2006/relationships/styles" Target="styles.xml" Id="rId2" /><Relationship Type="http://schemas.openxmlformats.org/officeDocument/2006/relationships/numbering" Target="numbering.xml" Id="rId1" /><Relationship Type="http://schemas.openxmlformats.org/officeDocument/2006/relationships/image" Target="media/image2.emf" Id="rId6" /><Relationship Type="http://schemas.openxmlformats.org/officeDocument/2006/relationships/package" Target="embeddings/Microsoft_Visio_Drawing2.vsdx" Id="rId11" /><Relationship Type="http://schemas.openxmlformats.org/officeDocument/2006/relationships/image" Target="media/image1.jpg" Id="rId5" /><Relationship Type="http://schemas.openxmlformats.org/officeDocument/2006/relationships/image" Target="media/image4.emf" Id="rId10" /><Relationship Type="http://schemas.openxmlformats.org/officeDocument/2006/relationships/webSettings" Target="webSettings.xml" Id="rId4" /><Relationship Type="http://schemas.openxmlformats.org/officeDocument/2006/relationships/package" Target="embeddings/Microsoft_Visio_Drawing1.vsdx" Id="rId9" /><Relationship Type="http://schemas.openxmlformats.org/officeDocument/2006/relationships/image" Target="/media/image2.png" Id="Rb4b3cb838afa4bf9" /><Relationship Type="http://schemas.openxmlformats.org/officeDocument/2006/relationships/image" Target="/media/image3.png" Id="R6af145cae7bf4f9d" 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ap:Properties xmlns="http://schemas.openxmlformats.org/officeDocument/2006/extended-properties" xmlns:vt="http://schemas.openxmlformats.org/officeDocument/2006/docPropsVTypes" xmlns:ap="http://schemas.openxmlformats.org/officeDocument/2006/extended-properties">
  <ap:Template>Normal.dotm</ap:Template>
  <ap:Application>Microsoft Word for the web</ap:Application>
  <ap:DocSecurity>0</ap:DocSecurity>
  <ap:ScaleCrop>false</ap:ScaleCrop>
  <ap:Company/>
  <ap:SharedDoc>false</ap:SharedDoc>
  <ap:HyperlinksChanged>false</ap:HyperlinksChanged>
  <ap:AppVersion>16.0000</ap:AppVersion>
  <ap:LinksUpToDate>false</ap:LinksUpToDate>
</ap: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/>
  <dc:subject/>
  <dc:creator>Никита</dc:creator>
  <keywords/>
  <lastModifiedBy>Смирнов Даниил</lastModifiedBy>
  <revision>8</revision>
  <dcterms:created xsi:type="dcterms:W3CDTF">2022-09-12T14:27:00.0000000Z</dcterms:created>
  <dcterms:modified xsi:type="dcterms:W3CDTF">2022-09-22T16:09:39.3528870Z</dcterms:modified>
</coreProperties>
</file>